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2C9058F" w14:textId="7B2A7B3C" w:rsidR="0042670A" w:rsidRDefault="0042670A" w:rsidP="0042670A">
      <w:pPr>
        <w:pStyle w:val="Cm"/>
      </w:pPr>
      <w:r>
        <w:t>Követelményspecifikáció</w:t>
      </w:r>
    </w:p>
    <w:p w14:paraId="54E72C32" w14:textId="20BBFE48" w:rsidR="0042670A" w:rsidRDefault="0042670A" w:rsidP="0042670A">
      <w:pPr>
        <w:pStyle w:val="Alcm"/>
      </w:pPr>
      <w:r w:rsidRPr="009E77FD">
        <w:t>Kávé receptkönyv</w:t>
      </w:r>
    </w:p>
    <w:p w14:paraId="43974D8F" w14:textId="77777777" w:rsidR="0042670A" w:rsidRDefault="0042670A" w:rsidP="0042670A">
      <w:pPr>
        <w:pStyle w:val="Cmsor1"/>
      </w:pPr>
      <w:r>
        <w:t>Bevezetés</w:t>
      </w:r>
    </w:p>
    <w:p w14:paraId="1E874729" w14:textId="77777777" w:rsidR="0042670A" w:rsidRDefault="0042670A" w:rsidP="00A5487E">
      <w:pPr>
        <w:jc w:val="both"/>
      </w:pPr>
      <w:r>
        <w:t xml:space="preserve">Ez a </w:t>
      </w:r>
      <w:proofErr w:type="gramStart"/>
      <w:r>
        <w:t>dokumentum</w:t>
      </w:r>
      <w:proofErr w:type="gramEnd"/>
      <w:r>
        <w:t xml:space="preserve"> a Szoftverarchitektúrák tantárgy házifeladatához készülő, Kávé receptkönyv alkalmazás megvalósításához szükséges információkat és leírásokat tartalmazza. A </w:t>
      </w:r>
      <w:proofErr w:type="gramStart"/>
      <w:r>
        <w:t>dokumentum</w:t>
      </w:r>
      <w:proofErr w:type="gramEnd"/>
      <w:r>
        <w:t xml:space="preserve"> célja, hogy a megrendelő (ez esetben a feladat kiírója) pontos képet kapjon az elkészítendő szoftver szembeni elvárásokról, valamint, hogy a fejlesztők az elkészítendő szoftvert minél jobban az igényekhez tudják igazítani.</w:t>
      </w:r>
    </w:p>
    <w:p w14:paraId="46C1AC10" w14:textId="0459808A" w:rsidR="0042670A" w:rsidRPr="009E77FD" w:rsidRDefault="0042670A" w:rsidP="00A5487E">
      <w:pPr>
        <w:jc w:val="both"/>
      </w:pPr>
      <w:r>
        <w:t xml:space="preserve">Ennek megfelelően a </w:t>
      </w:r>
      <w:proofErr w:type="gramStart"/>
      <w:r>
        <w:t>dokumentum</w:t>
      </w:r>
      <w:proofErr w:type="gramEnd"/>
      <w:r>
        <w:t xml:space="preserve"> pontos (de nem túlságosan részletekbe</w:t>
      </w:r>
      <w:r w:rsidR="00A5487E">
        <w:t xml:space="preserve"> </w:t>
      </w:r>
      <w:r>
        <w:t>menő), átgondolt leírását kell tartalmaznia a szoftver funkcióinak és tulajdonságainak.</w:t>
      </w:r>
    </w:p>
    <w:p w14:paraId="4716C90D" w14:textId="77777777" w:rsidR="005F4C62" w:rsidRDefault="005F4C62" w:rsidP="002751FB">
      <w:pPr>
        <w:pStyle w:val="Cmsor1"/>
      </w:pPr>
      <w:r>
        <w:t>Feladatkiírás</w:t>
      </w:r>
    </w:p>
    <w:p w14:paraId="502BC785" w14:textId="77777777" w:rsidR="00104C90" w:rsidRPr="00104C90" w:rsidRDefault="00104C90" w:rsidP="00AD3EF0">
      <w:pPr>
        <w:jc w:val="both"/>
      </w:pPr>
      <w:r w:rsidRPr="00104C90">
        <w:t>A feladat egy receptkönyv alkalmazás megvalósítása kávék leírására. A megvalósítandó feladatok:</w:t>
      </w:r>
    </w:p>
    <w:p w14:paraId="3A922451" w14:textId="77777777" w:rsidR="00104C90" w:rsidRPr="00104C90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Felhasználókezelés, "saját receptkönyv"</w:t>
      </w:r>
    </w:p>
    <w:p w14:paraId="1387F997" w14:textId="77777777" w:rsidR="00104C90" w:rsidRPr="00104C90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Kávék felvételének lehetősége</w:t>
      </w:r>
    </w:p>
    <w:p w14:paraId="627ED83D" w14:textId="77777777" w:rsidR="00104C90" w:rsidRPr="00104C90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Kávék receptjeinek felvétele</w:t>
      </w:r>
    </w:p>
    <w:p w14:paraId="373A99D1" w14:textId="77777777" w:rsidR="00104C90" w:rsidRPr="00104C90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Receptek megosztása, keresése</w:t>
      </w:r>
    </w:p>
    <w:p w14:paraId="5E2BB1DA" w14:textId="77777777" w:rsidR="002751FB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Megbeszélés szerinti egyéb feladatok</w:t>
      </w:r>
    </w:p>
    <w:p w14:paraId="4D52EA9C" w14:textId="77777777" w:rsidR="002751FB" w:rsidRDefault="00EA19F7" w:rsidP="00AD3EF0">
      <w:pPr>
        <w:pStyle w:val="Cmsor1"/>
      </w:pPr>
      <w:r>
        <w:t>A fejlesztő csapat</w:t>
      </w:r>
    </w:p>
    <w:p w14:paraId="00FF4A87" w14:textId="77777777" w:rsidR="00EA19F7" w:rsidRDefault="00EA19F7" w:rsidP="00AD3EF0">
      <w:pPr>
        <w:jc w:val="both"/>
      </w:pPr>
      <w:r>
        <w:t>A csapat tagjai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EA19F7" w14:paraId="152288DE" w14:textId="77777777" w:rsidTr="00EA19F7">
        <w:tc>
          <w:tcPr>
            <w:tcW w:w="3116" w:type="dxa"/>
            <w:tcBorders>
              <w:bottom w:val="single" w:sz="12" w:space="0" w:color="auto"/>
            </w:tcBorders>
          </w:tcPr>
          <w:p w14:paraId="5CDAC714" w14:textId="77777777" w:rsidR="00EA19F7" w:rsidRPr="0009458F" w:rsidRDefault="00EA19F7" w:rsidP="002D2DB8">
            <w:pPr>
              <w:jc w:val="center"/>
              <w:rPr>
                <w:b/>
              </w:rPr>
            </w:pPr>
            <w:r w:rsidRPr="0009458F">
              <w:rPr>
                <w:b/>
              </w:rPr>
              <w:t>Csapattag</w:t>
            </w:r>
          </w:p>
        </w:tc>
        <w:tc>
          <w:tcPr>
            <w:tcW w:w="3117" w:type="dxa"/>
            <w:tcBorders>
              <w:bottom w:val="single" w:sz="12" w:space="0" w:color="auto"/>
            </w:tcBorders>
          </w:tcPr>
          <w:p w14:paraId="50142049" w14:textId="77777777" w:rsidR="00EA19F7" w:rsidRPr="0009458F" w:rsidRDefault="00EA19F7" w:rsidP="002D2DB8">
            <w:pPr>
              <w:jc w:val="center"/>
              <w:rPr>
                <w:b/>
              </w:rPr>
            </w:pPr>
            <w:proofErr w:type="spellStart"/>
            <w:r w:rsidRPr="0009458F">
              <w:rPr>
                <w:b/>
              </w:rPr>
              <w:t>Neptun</w:t>
            </w:r>
            <w:proofErr w:type="spellEnd"/>
            <w:r w:rsidRPr="0009458F">
              <w:rPr>
                <w:b/>
              </w:rPr>
              <w:t>-kód</w:t>
            </w:r>
          </w:p>
        </w:tc>
        <w:tc>
          <w:tcPr>
            <w:tcW w:w="3117" w:type="dxa"/>
            <w:tcBorders>
              <w:bottom w:val="single" w:sz="12" w:space="0" w:color="auto"/>
            </w:tcBorders>
          </w:tcPr>
          <w:p w14:paraId="2F27638B" w14:textId="77777777" w:rsidR="00EA19F7" w:rsidRPr="0009458F" w:rsidRDefault="00EA19F7" w:rsidP="002D2DB8">
            <w:pPr>
              <w:jc w:val="center"/>
              <w:rPr>
                <w:b/>
              </w:rPr>
            </w:pPr>
            <w:r w:rsidRPr="0009458F">
              <w:rPr>
                <w:b/>
              </w:rPr>
              <w:t>E-mail cím</w:t>
            </w:r>
          </w:p>
        </w:tc>
      </w:tr>
      <w:tr w:rsidR="00EA19F7" w14:paraId="612333B0" w14:textId="77777777" w:rsidTr="00EA19F7">
        <w:tc>
          <w:tcPr>
            <w:tcW w:w="3116" w:type="dxa"/>
            <w:tcBorders>
              <w:top w:val="single" w:sz="12" w:space="0" w:color="auto"/>
            </w:tcBorders>
          </w:tcPr>
          <w:p w14:paraId="68E9570E" w14:textId="77777777" w:rsidR="00EA19F7" w:rsidRDefault="00EA19F7" w:rsidP="002D2DB8">
            <w:pPr>
              <w:jc w:val="center"/>
            </w:pPr>
            <w:commentRangeStart w:id="0"/>
            <w:r>
              <w:t>Ács Péter</w:t>
            </w:r>
          </w:p>
        </w:tc>
        <w:commentRangeEnd w:id="0"/>
        <w:tc>
          <w:tcPr>
            <w:tcW w:w="3117" w:type="dxa"/>
            <w:tcBorders>
              <w:top w:val="single" w:sz="12" w:space="0" w:color="auto"/>
            </w:tcBorders>
          </w:tcPr>
          <w:p w14:paraId="5ABDACF2" w14:textId="79785FB8" w:rsidR="00EA19F7" w:rsidRDefault="008D02EE" w:rsidP="002D2DB8">
            <w:pPr>
              <w:jc w:val="center"/>
            </w:pPr>
            <w:r>
              <w:rPr>
                <w:rStyle w:val="Jegyzethivatkozs"/>
              </w:rPr>
              <w:commentReference w:id="0"/>
            </w:r>
            <w:r w:rsidR="00C95A0C">
              <w:t>GHFUWW</w:t>
            </w:r>
          </w:p>
        </w:tc>
        <w:tc>
          <w:tcPr>
            <w:tcW w:w="3117" w:type="dxa"/>
            <w:tcBorders>
              <w:top w:val="single" w:sz="12" w:space="0" w:color="auto"/>
            </w:tcBorders>
          </w:tcPr>
          <w:p w14:paraId="39A0993B" w14:textId="6E91C590" w:rsidR="00EA19F7" w:rsidRDefault="00C95A0C" w:rsidP="002D2DB8">
            <w:pPr>
              <w:jc w:val="center"/>
            </w:pPr>
            <w:r>
              <w:t>acspeter93@gmail.com</w:t>
            </w:r>
          </w:p>
        </w:tc>
      </w:tr>
      <w:tr w:rsidR="00EA19F7" w14:paraId="2F563456" w14:textId="77777777" w:rsidTr="00EA19F7">
        <w:tc>
          <w:tcPr>
            <w:tcW w:w="3116" w:type="dxa"/>
          </w:tcPr>
          <w:p w14:paraId="1E82DD2D" w14:textId="77777777" w:rsidR="00EA19F7" w:rsidRDefault="00EA19F7" w:rsidP="002D2DB8">
            <w:pPr>
              <w:jc w:val="center"/>
            </w:pPr>
            <w:r>
              <w:t>Sebő Balázs</w:t>
            </w:r>
          </w:p>
        </w:tc>
        <w:tc>
          <w:tcPr>
            <w:tcW w:w="3117" w:type="dxa"/>
          </w:tcPr>
          <w:p w14:paraId="1D6BD2F4" w14:textId="77777777" w:rsidR="00EA19F7" w:rsidRDefault="00EA19F7" w:rsidP="002D2DB8">
            <w:pPr>
              <w:jc w:val="center"/>
            </w:pPr>
            <w:r>
              <w:t>JO88J4</w:t>
            </w:r>
          </w:p>
        </w:tc>
        <w:tc>
          <w:tcPr>
            <w:tcW w:w="3117" w:type="dxa"/>
          </w:tcPr>
          <w:p w14:paraId="4C8898AE" w14:textId="77777777" w:rsidR="00EA19F7" w:rsidRDefault="00EA19F7" w:rsidP="002D2DB8">
            <w:pPr>
              <w:jc w:val="center"/>
            </w:pPr>
            <w:r>
              <w:t>sbali90@gmail.com</w:t>
            </w:r>
          </w:p>
        </w:tc>
      </w:tr>
    </w:tbl>
    <w:p w14:paraId="19229B04" w14:textId="77777777" w:rsidR="00AD3EF0" w:rsidRDefault="00AD3EF0" w:rsidP="005F4C62"/>
    <w:p w14:paraId="5FA19EC6" w14:textId="77777777" w:rsidR="00AD3EF0" w:rsidRDefault="00AD3EF0" w:rsidP="00AD3EF0">
      <w:pPr>
        <w:jc w:val="both"/>
      </w:pPr>
      <w:r>
        <w:t>Mivel a csapat tagszáma alacsony, ezért úgy döntöttünk, hogy nem osztunk ki dedikált szerepeket, a feladat megvalósítása során minden tag az általa választott feladatoknak megfelelő szerepköröket látja el.</w:t>
      </w:r>
    </w:p>
    <w:p w14:paraId="56550638" w14:textId="77777777" w:rsidR="00451D25" w:rsidRDefault="00451D25" w:rsidP="00451D25">
      <w:pPr>
        <w:pStyle w:val="Cmsor1"/>
      </w:pPr>
      <w:commentRangeStart w:id="1"/>
      <w:r>
        <w:t>Részletes feladatleírás</w:t>
      </w:r>
      <w:commentRangeEnd w:id="1"/>
      <w:r w:rsidR="005F4316">
        <w:rPr>
          <w:rStyle w:val="Jegyzethivatkozs"/>
          <w:rFonts w:asciiTheme="minorHAnsi" w:eastAsiaTheme="minorHAnsi" w:hAnsiTheme="minorHAnsi" w:cstheme="minorBidi"/>
          <w:color w:val="auto"/>
        </w:rPr>
        <w:commentReference w:id="1"/>
      </w:r>
    </w:p>
    <w:p w14:paraId="16DC6897" w14:textId="77777777" w:rsidR="00861FC2" w:rsidRDefault="00451D25" w:rsidP="00861FC2">
      <w:pPr>
        <w:jc w:val="both"/>
      </w:pPr>
      <w:r>
        <w:t xml:space="preserve">A feladat keretein belül célunk egy olyan alkalmazás elkészítése, amely segítségével az egyes felhasználók képesek </w:t>
      </w:r>
    </w:p>
    <w:p w14:paraId="20A51EF5" w14:textId="77777777" w:rsidR="00861FC2" w:rsidRDefault="00451D25" w:rsidP="00861FC2">
      <w:pPr>
        <w:pStyle w:val="Listaszerbekezds"/>
        <w:numPr>
          <w:ilvl w:val="0"/>
          <w:numId w:val="4"/>
        </w:numPr>
        <w:jc w:val="both"/>
      </w:pPr>
      <w:r>
        <w:t>kávék</w:t>
      </w:r>
      <w:r w:rsidR="00785EB0">
        <w:t xml:space="preserve"> és azo</w:t>
      </w:r>
      <w:r w:rsidR="00861FC2">
        <w:t>k receptjeinek nyilvántartására</w:t>
      </w:r>
    </w:p>
    <w:p w14:paraId="79A15605" w14:textId="77777777" w:rsidR="00861FC2" w:rsidRDefault="00785EB0" w:rsidP="00861FC2">
      <w:pPr>
        <w:pStyle w:val="Listaszerbekezds"/>
        <w:numPr>
          <w:ilvl w:val="0"/>
          <w:numId w:val="4"/>
        </w:numPr>
        <w:jc w:val="both"/>
      </w:pPr>
      <w:r>
        <w:t xml:space="preserve">új kávék </w:t>
      </w:r>
      <w:r w:rsidR="00861FC2">
        <w:t>és receptek felvételére</w:t>
      </w:r>
    </w:p>
    <w:p w14:paraId="3D6E06C9" w14:textId="77777777" w:rsidR="00861FC2" w:rsidRDefault="00785EB0" w:rsidP="00861FC2">
      <w:pPr>
        <w:pStyle w:val="Listaszerbekezds"/>
        <w:numPr>
          <w:ilvl w:val="0"/>
          <w:numId w:val="4"/>
        </w:numPr>
        <w:jc w:val="both"/>
      </w:pPr>
      <w:r>
        <w:t xml:space="preserve">már </w:t>
      </w:r>
      <w:r w:rsidR="000E69DD">
        <w:t>meglévő</w:t>
      </w:r>
      <w:r w:rsidR="00861FC2">
        <w:t xml:space="preserve"> kávék között keresni</w:t>
      </w:r>
    </w:p>
    <w:p w14:paraId="4107285B" w14:textId="7599EACD" w:rsidR="00BC2CE0" w:rsidRDefault="000D12C4" w:rsidP="00861FC2">
      <w:pPr>
        <w:jc w:val="both"/>
      </w:pPr>
      <w:r>
        <w:t xml:space="preserve">Az alkalmazás lehetőséget nyújt a felhasználóknak arra, hogy </w:t>
      </w:r>
      <w:r w:rsidR="00810789">
        <w:t xml:space="preserve">regisztráljanak és utána </w:t>
      </w:r>
      <w:r>
        <w:t>bejelentkezzenek, ez által</w:t>
      </w:r>
      <w:r w:rsidR="00BC2CE0">
        <w:t xml:space="preserve"> a következő </w:t>
      </w:r>
      <w:proofErr w:type="gramStart"/>
      <w:r w:rsidR="00BC2CE0">
        <w:t>funkciók</w:t>
      </w:r>
      <w:proofErr w:type="gramEnd"/>
      <w:r w:rsidR="00BC2CE0">
        <w:t xml:space="preserve"> érhetők el:</w:t>
      </w:r>
    </w:p>
    <w:p w14:paraId="4AA41502" w14:textId="0C1C6119" w:rsidR="00BC2CE0" w:rsidRDefault="00BC2CE0" w:rsidP="00BC2CE0">
      <w:pPr>
        <w:pStyle w:val="Listaszerbekezds"/>
        <w:numPr>
          <w:ilvl w:val="0"/>
          <w:numId w:val="5"/>
        </w:numPr>
        <w:jc w:val="both"/>
      </w:pPr>
      <w:r>
        <w:t>saját recep</w:t>
      </w:r>
      <w:r w:rsidR="00C95A0C">
        <w:t>tkönyvek létrehozása és kezelése</w:t>
      </w:r>
    </w:p>
    <w:p w14:paraId="13C6C16D" w14:textId="0F6AF7A5" w:rsidR="005F4316" w:rsidRDefault="000D12C4" w:rsidP="005F4316">
      <w:pPr>
        <w:pStyle w:val="Listaszerbekezds"/>
        <w:numPr>
          <w:ilvl w:val="0"/>
          <w:numId w:val="5"/>
        </w:numPr>
        <w:jc w:val="both"/>
      </w:pPr>
      <w:r>
        <w:lastRenderedPageBreak/>
        <w:t>már létező receptek me</w:t>
      </w:r>
      <w:r w:rsidR="00BC2CE0">
        <w:t>gosztása</w:t>
      </w:r>
      <w:r>
        <w:t xml:space="preserve"> köz</w:t>
      </w:r>
      <w:r w:rsidR="00BC2CE0">
        <w:t xml:space="preserve">össégi oldalon a </w:t>
      </w:r>
      <w:r>
        <w:t>felhasználó nevében</w:t>
      </w:r>
    </w:p>
    <w:p w14:paraId="15AB213A" w14:textId="78CFEA8C" w:rsidR="00D06BEF" w:rsidRDefault="00D06BEF" w:rsidP="00D06BEF">
      <w:pPr>
        <w:jc w:val="both"/>
      </w:pPr>
      <w:r>
        <w:t xml:space="preserve">Alkalmazásunk alapvetően asztali alkalmazás lesz. A felhasználó egy úgynevezett </w:t>
      </w:r>
      <w:proofErr w:type="gramStart"/>
      <w:r>
        <w:t>kliens alkalmazáson</w:t>
      </w:r>
      <w:proofErr w:type="gramEnd"/>
      <w:r w:rsidR="00D23CF5">
        <w:t xml:space="preserve"> </w:t>
      </w:r>
      <w:r>
        <w:t xml:space="preserve">keresztül tudja majd elérni a kínált funkciókat. Az adatok tárolása egy beágyazott adatbázis szerveren fog történni, a felhasználónak nem kell azzal foglalkoznia, hogy az adatbázis kezeléshez bármiféle </w:t>
      </w:r>
      <w:proofErr w:type="gramStart"/>
      <w:r>
        <w:t>komponenst</w:t>
      </w:r>
      <w:proofErr w:type="gramEnd"/>
      <w:r w:rsidR="00D23CF5">
        <w:t xml:space="preserve"> </w:t>
      </w:r>
      <w:r>
        <w:t>biztosítson a megfelelő működéshez.</w:t>
      </w:r>
    </w:p>
    <w:p w14:paraId="4AF721F4" w14:textId="77777777" w:rsidR="005F4316" w:rsidRDefault="005F4316" w:rsidP="005F4316">
      <w:pPr>
        <w:pStyle w:val="Cmsor1"/>
      </w:pPr>
      <w:commentRangeStart w:id="2"/>
      <w:r>
        <w:t>Technikai paraméterek</w:t>
      </w:r>
      <w:commentRangeEnd w:id="2"/>
      <w:r>
        <w:rPr>
          <w:rStyle w:val="Jegyzethivatkozs"/>
          <w:rFonts w:asciiTheme="minorHAnsi" w:eastAsiaTheme="minorHAnsi" w:hAnsiTheme="minorHAnsi" w:cstheme="minorBidi"/>
          <w:color w:val="auto"/>
        </w:rPr>
        <w:commentReference w:id="2"/>
      </w:r>
    </w:p>
    <w:p w14:paraId="05DE5FB1" w14:textId="0B446DB2" w:rsidR="005F4316" w:rsidRDefault="005F4316" w:rsidP="005F4316">
      <w:r>
        <w:t xml:space="preserve">Az </w:t>
      </w:r>
      <w:proofErr w:type="gramStart"/>
      <w:r>
        <w:t>alkalmazást .NET</w:t>
      </w:r>
      <w:proofErr w:type="gramEnd"/>
      <w:r>
        <w:t xml:space="preserve"> platformon készítjük, C# nyelven</w:t>
      </w:r>
      <w:r w:rsidR="001E5057">
        <w:t>, ennek megfelelően a .NET keretrendszer 4.6-os verziójának telepítve kell lennie a futtató gépen</w:t>
      </w:r>
      <w:r>
        <w:t xml:space="preserve">. A felhasználó által létrehozott kávé és recept adatokat </w:t>
      </w:r>
      <w:r w:rsidR="001A48F4">
        <w:t xml:space="preserve">SQL Server </w:t>
      </w:r>
      <w:proofErr w:type="spellStart"/>
      <w:r w:rsidR="001A48F4">
        <w:t>Compact</w:t>
      </w:r>
      <w:proofErr w:type="spellEnd"/>
      <w:r w:rsidR="001A48F4">
        <w:t xml:space="preserve"> adatbázisban tároljuk.</w:t>
      </w:r>
    </w:p>
    <w:p w14:paraId="5B30F5EB" w14:textId="060F6A06" w:rsidR="00E9113D" w:rsidRDefault="00E9113D" w:rsidP="00E9113D">
      <w:pPr>
        <w:pStyle w:val="Cmsor1"/>
      </w:pPr>
      <w:r>
        <w:t>Szótár</w:t>
      </w:r>
    </w:p>
    <w:p w14:paraId="18630A6D" w14:textId="6ED797EE" w:rsidR="00E9113D" w:rsidRDefault="00E9113D" w:rsidP="00E9113D">
      <w:r w:rsidRPr="000F6F1A">
        <w:rPr>
          <w:b/>
        </w:rPr>
        <w:t>Kávé</w:t>
      </w:r>
      <w:r w:rsidR="000F6F1A">
        <w:t xml:space="preserve">: </w:t>
      </w:r>
      <w:r w:rsidR="00D23CF5">
        <w:t xml:space="preserve">Kávéital </w:t>
      </w:r>
      <w:proofErr w:type="gramStart"/>
      <w:r w:rsidR="00D23CF5">
        <w:t>kategória</w:t>
      </w:r>
      <w:proofErr w:type="gramEnd"/>
      <w:r w:rsidR="00D23CF5">
        <w:t>. A</w:t>
      </w:r>
      <w:r>
        <w:t>z alkalmazás által nyilvántartott különféle kávé italok</w:t>
      </w:r>
      <w:r w:rsidR="000F6F1A">
        <w:t>, amelyekhez receptek rendelhetők</w:t>
      </w:r>
      <w:r w:rsidR="00D23CF5">
        <w:t>.</w:t>
      </w:r>
    </w:p>
    <w:p w14:paraId="48071E7C" w14:textId="328E3D14" w:rsidR="00E9113D" w:rsidRDefault="00E9113D" w:rsidP="000F6F1A">
      <w:r w:rsidRPr="000F6F1A">
        <w:rPr>
          <w:b/>
        </w:rPr>
        <w:t>Recept</w:t>
      </w:r>
      <w:r w:rsidR="000F6F1A">
        <w:t>:</w:t>
      </w:r>
      <w:r w:rsidR="00D23CF5">
        <w:t xml:space="preserve"> </w:t>
      </w:r>
      <w:r w:rsidR="00B96E36">
        <w:t xml:space="preserve">Kávéitalfajta leírása. </w:t>
      </w:r>
      <w:r w:rsidR="00D23CF5">
        <w:t>A</w:t>
      </w:r>
      <w:r>
        <w:t xml:space="preserve">z egyes kávékhoz </w:t>
      </w:r>
      <w:r w:rsidR="002D40CA">
        <w:t>rendelhetők, egy kávéhoz akár több is</w:t>
      </w:r>
      <w:r w:rsidR="000F6F1A">
        <w:t>. Ezek szöveges leírást tartalmaznak a hozzájuk tartozó kávé elkészítéséhez</w:t>
      </w:r>
      <w:r w:rsidR="00B96E36">
        <w:t>.</w:t>
      </w:r>
    </w:p>
    <w:p w14:paraId="6BABF08E" w14:textId="1492407F" w:rsidR="000F6F1A" w:rsidRDefault="000F6F1A" w:rsidP="000F6F1A">
      <w:r w:rsidRPr="000F6F1A">
        <w:rPr>
          <w:b/>
        </w:rPr>
        <w:t>Receptkönyv</w:t>
      </w:r>
      <w:r>
        <w:rPr>
          <w:b/>
        </w:rPr>
        <w:t xml:space="preserve">: </w:t>
      </w:r>
      <w:r w:rsidR="00B96E36">
        <w:t>Receptek gyűjteménye. A regisztrált</w:t>
      </w:r>
      <w:r>
        <w:t xml:space="preserve"> felhasználó által kiválasztott kávék és receptek gyűjtőhelye</w:t>
      </w:r>
      <w:r w:rsidR="00B96E36">
        <w:t>.</w:t>
      </w:r>
    </w:p>
    <w:p w14:paraId="6C783AAB" w14:textId="28500871" w:rsidR="00495785" w:rsidRDefault="00495785" w:rsidP="000F6F1A">
      <w:r w:rsidRPr="00495785">
        <w:rPr>
          <w:b/>
        </w:rPr>
        <w:t>Regisztráció</w:t>
      </w:r>
      <w:r>
        <w:t>:</w:t>
      </w:r>
      <w:r w:rsidR="00B96E36">
        <w:t xml:space="preserve"> F</w:t>
      </w:r>
      <w:r>
        <w:t>elhasználó adatainak elmentése az adatbázisba, ami alapján azonosítani lehet</w:t>
      </w:r>
      <w:r w:rsidR="00B96E36">
        <w:t>,</w:t>
      </w:r>
      <w:r>
        <w:t xml:space="preserve"> és aminek segítség</w:t>
      </w:r>
      <w:r w:rsidR="00193EB1">
        <w:t>ével elérheti saját receptkönyvei</w:t>
      </w:r>
      <w:r>
        <w:t>t, vagy megoszthatja receptjeit</w:t>
      </w:r>
      <w:r w:rsidR="00B96E36">
        <w:t>.</w:t>
      </w:r>
    </w:p>
    <w:p w14:paraId="28FFF88C" w14:textId="75599BCF" w:rsidR="00496B4F" w:rsidRDefault="00496B4F" w:rsidP="000F6F1A">
      <w:r w:rsidRPr="00496B4F">
        <w:rPr>
          <w:b/>
        </w:rPr>
        <w:t>Bejelentkezés</w:t>
      </w:r>
      <w:r>
        <w:t xml:space="preserve">: </w:t>
      </w:r>
      <w:r w:rsidR="003013B3">
        <w:t>A</w:t>
      </w:r>
      <w:r w:rsidR="000C2F32">
        <w:t xml:space="preserve"> regisztráció során mentett adatok megadásával a felhasználó azonosítja magát</w:t>
      </w:r>
      <w:r w:rsidR="00193EB1">
        <w:t>,</w:t>
      </w:r>
      <w:r w:rsidR="000C2F32">
        <w:t xml:space="preserve"> ami után hozzá tud férni </w:t>
      </w:r>
      <w:r w:rsidR="00193EB1">
        <w:t>az általa mentett receptkönyvekhez.</w:t>
      </w:r>
    </w:p>
    <w:p w14:paraId="63807EE7" w14:textId="7A155003" w:rsidR="00495785" w:rsidRDefault="00495785" w:rsidP="000F6F1A">
      <w:r w:rsidRPr="00495785">
        <w:rPr>
          <w:b/>
        </w:rPr>
        <w:t>Kávé felvétele</w:t>
      </w:r>
      <w:r w:rsidR="00193EB1">
        <w:t>: E</w:t>
      </w:r>
      <w:r>
        <w:t>gy új kávé hozzáadása az adatbázishoz</w:t>
      </w:r>
      <w:r w:rsidR="00193EB1">
        <w:t>.</w:t>
      </w:r>
    </w:p>
    <w:p w14:paraId="3183FDDF" w14:textId="1DA5D5FB" w:rsidR="00495785" w:rsidRDefault="00495785" w:rsidP="000F6F1A">
      <w:r w:rsidRPr="00495785">
        <w:rPr>
          <w:b/>
        </w:rPr>
        <w:t>Recept felvétele</w:t>
      </w:r>
      <w:r>
        <w:t xml:space="preserve">: </w:t>
      </w:r>
      <w:r w:rsidR="00193EB1">
        <w:t>E</w:t>
      </w:r>
      <w:r>
        <w:t>gy új recept felvétele a hozzá tartozó kávéhoz</w:t>
      </w:r>
      <w:r w:rsidR="00193EB1">
        <w:t>.</w:t>
      </w:r>
    </w:p>
    <w:p w14:paraId="24CDB87F" w14:textId="071D30A1" w:rsidR="00495785" w:rsidRDefault="00495785" w:rsidP="000F6F1A">
      <w:r w:rsidRPr="00496B4F">
        <w:rPr>
          <w:b/>
        </w:rPr>
        <w:t>Keresés kávék között</w:t>
      </w:r>
      <w:r>
        <w:t xml:space="preserve">: </w:t>
      </w:r>
      <w:r w:rsidR="00193EB1">
        <w:t>A</w:t>
      </w:r>
      <w:r>
        <w:t xml:space="preserve">nnak a lehetősége, hogy az adatbázisban </w:t>
      </w:r>
      <w:r w:rsidR="00193EB1">
        <w:t xml:space="preserve">levő </w:t>
      </w:r>
      <w:r>
        <w:t xml:space="preserve">összes kávé között a keresési feltételnek megfelelő </w:t>
      </w:r>
      <w:r w:rsidR="00496B4F">
        <w:t>kávék megjeleníthetők</w:t>
      </w:r>
      <w:r w:rsidR="00193EB1">
        <w:t xml:space="preserve"> legyenek.</w:t>
      </w:r>
    </w:p>
    <w:p w14:paraId="1E84352A" w14:textId="3531E420" w:rsidR="00496B4F" w:rsidRDefault="00496B4F" w:rsidP="000F6F1A">
      <w:r w:rsidRPr="000C2F32">
        <w:rPr>
          <w:b/>
        </w:rPr>
        <w:t>Receptkönyv kezelése</w:t>
      </w:r>
      <w:r w:rsidR="000C2F32">
        <w:t xml:space="preserve">: </w:t>
      </w:r>
      <w:r w:rsidR="008C330B">
        <w:t>A</w:t>
      </w:r>
      <w:r w:rsidR="000C2F32">
        <w:t xml:space="preserve"> felhasználó </w:t>
      </w:r>
      <w:r w:rsidR="00000AD3">
        <w:t>létrehozhat és törölhet receptkönyveket, illetve azokhoz kávékat és recepteket adhat hozzá vagy távolíthat el</w:t>
      </w:r>
      <w:r w:rsidR="008C330B">
        <w:t>.</w:t>
      </w:r>
    </w:p>
    <w:p w14:paraId="649E71BA" w14:textId="1C1965B4" w:rsidR="00000AD3" w:rsidRPr="000C2F32" w:rsidRDefault="00000AD3" w:rsidP="000F6F1A">
      <w:r w:rsidRPr="00000AD3">
        <w:rPr>
          <w:b/>
        </w:rPr>
        <w:t>Recept megosztása</w:t>
      </w:r>
      <w:r>
        <w:t xml:space="preserve">: </w:t>
      </w:r>
      <w:r w:rsidR="008C330B">
        <w:t>A</w:t>
      </w:r>
      <w:r>
        <w:t xml:space="preserve"> bejelentkezett felhasználó nevében közösségi</w:t>
      </w:r>
      <w:r w:rsidR="008C330B">
        <w:t xml:space="preserve"> oldalon a recept megjelenítése.</w:t>
      </w:r>
    </w:p>
    <w:p w14:paraId="3F09B8CE" w14:textId="77777777" w:rsidR="000A760E" w:rsidRDefault="002926D9" w:rsidP="008C330B">
      <w:pPr>
        <w:pStyle w:val="Cmsor1"/>
        <w:spacing w:after="240"/>
      </w:pPr>
      <w:proofErr w:type="spellStart"/>
      <w:r>
        <w:lastRenderedPageBreak/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 Diagram</w:t>
      </w:r>
      <w:bookmarkStart w:id="3" w:name="_GoBack"/>
      <w:bookmarkEnd w:id="3"/>
    </w:p>
    <w:p w14:paraId="730396D1" w14:textId="45CEB499" w:rsidR="002926D9" w:rsidRPr="002926D9" w:rsidRDefault="003402B9" w:rsidP="00083B20">
      <w:pPr>
        <w:jc w:val="center"/>
      </w:pPr>
      <w:r>
        <w:object w:dxaOrig="13155" w:dyaOrig="9450" w14:anchorId="4724B6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5pt;height:359pt" o:ole="">
            <v:imagedata r:id="rId7" o:title=""/>
          </v:shape>
          <o:OLEObject Type="Embed" ProgID="Visio.Drawing.15" ShapeID="_x0000_i1025" DrawAspect="Content" ObjectID="_1537642755" r:id="rId8"/>
        </w:object>
      </w:r>
    </w:p>
    <w:sectPr w:rsidR="002926D9" w:rsidRPr="002926D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Sebő Balázs" w:date="2016-10-10T19:10:00Z" w:initials="S.B.">
    <w:p w14:paraId="24AF09F4" w14:textId="3151CBE6" w:rsidR="008D02EE" w:rsidRDefault="008D02EE">
      <w:pPr>
        <w:pStyle w:val="Jegyzetszveg"/>
      </w:pPr>
      <w:r>
        <w:rPr>
          <w:rStyle w:val="Jegyzethivatkozs"/>
        </w:rPr>
        <w:annotationRef/>
      </w:r>
      <w:r>
        <w:t>Kitölteni</w:t>
      </w:r>
    </w:p>
  </w:comment>
  <w:comment w:id="1" w:author="Sebő Balázs" w:date="2016-10-10T19:08:00Z" w:initials="S.B.">
    <w:p w14:paraId="72A83F56" w14:textId="77777777" w:rsidR="005F4316" w:rsidRDefault="005F4316">
      <w:pPr>
        <w:pStyle w:val="Jegyzetszveg"/>
      </w:pPr>
      <w:r>
        <w:rPr>
          <w:rStyle w:val="Jegyzethivatkozs"/>
        </w:rPr>
        <w:annotationRef/>
      </w:r>
      <w:r>
        <w:t>Megbeszélni, kibővíteni</w:t>
      </w:r>
    </w:p>
  </w:comment>
  <w:comment w:id="2" w:author="Sebő Balázs" w:date="2016-10-10T19:08:00Z" w:initials="S.B.">
    <w:p w14:paraId="3B92A879" w14:textId="77777777" w:rsidR="005F4316" w:rsidRDefault="005F4316">
      <w:pPr>
        <w:pStyle w:val="Jegyzetszveg"/>
      </w:pPr>
      <w:r>
        <w:rPr>
          <w:rStyle w:val="Jegyzethivatkozs"/>
        </w:rPr>
        <w:annotationRef/>
      </w:r>
      <w:r>
        <w:t>Megbeszélni a nyelvet és a tárolási módot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4AF09F4" w15:done="1"/>
  <w15:commentEx w15:paraId="72A83F56" w15:done="1"/>
  <w15:commentEx w15:paraId="3B92A879" w15:done="1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26BA8"/>
    <w:multiLevelType w:val="hybridMultilevel"/>
    <w:tmpl w:val="C610CB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C71392"/>
    <w:multiLevelType w:val="multilevel"/>
    <w:tmpl w:val="1B305F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4B960B39"/>
    <w:multiLevelType w:val="hybridMultilevel"/>
    <w:tmpl w:val="E66086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DD21AC7"/>
    <w:multiLevelType w:val="hybridMultilevel"/>
    <w:tmpl w:val="F2869F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E0335A3"/>
    <w:multiLevelType w:val="hybridMultilevel"/>
    <w:tmpl w:val="D040AB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3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ebő Balázs">
    <w15:presenceInfo w15:providerId="None" w15:userId="Sebő Baláz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2268"/>
    <w:rsid w:val="00000AD3"/>
    <w:rsid w:val="00083B20"/>
    <w:rsid w:val="0009458F"/>
    <w:rsid w:val="000A760E"/>
    <w:rsid w:val="000C2F32"/>
    <w:rsid w:val="000D12C4"/>
    <w:rsid w:val="000E69DD"/>
    <w:rsid w:val="000F6F1A"/>
    <w:rsid w:val="00104C90"/>
    <w:rsid w:val="00193EB1"/>
    <w:rsid w:val="001A48F4"/>
    <w:rsid w:val="001E5057"/>
    <w:rsid w:val="002751FB"/>
    <w:rsid w:val="002926D9"/>
    <w:rsid w:val="002D2DB8"/>
    <w:rsid w:val="002D40CA"/>
    <w:rsid w:val="003013B3"/>
    <w:rsid w:val="003402B9"/>
    <w:rsid w:val="003A463E"/>
    <w:rsid w:val="0042670A"/>
    <w:rsid w:val="00451D25"/>
    <w:rsid w:val="00495785"/>
    <w:rsid w:val="00496B4F"/>
    <w:rsid w:val="005F4316"/>
    <w:rsid w:val="005F4C62"/>
    <w:rsid w:val="006F2268"/>
    <w:rsid w:val="00785EB0"/>
    <w:rsid w:val="00810789"/>
    <w:rsid w:val="00817008"/>
    <w:rsid w:val="00861FC2"/>
    <w:rsid w:val="008C330B"/>
    <w:rsid w:val="008D02EE"/>
    <w:rsid w:val="008E421F"/>
    <w:rsid w:val="00A5487E"/>
    <w:rsid w:val="00AD3EF0"/>
    <w:rsid w:val="00AF5061"/>
    <w:rsid w:val="00B1679E"/>
    <w:rsid w:val="00B96E36"/>
    <w:rsid w:val="00BC2CE0"/>
    <w:rsid w:val="00BF69BF"/>
    <w:rsid w:val="00C95A0C"/>
    <w:rsid w:val="00D06BEF"/>
    <w:rsid w:val="00D23CF5"/>
    <w:rsid w:val="00D37067"/>
    <w:rsid w:val="00DF495D"/>
    <w:rsid w:val="00E02648"/>
    <w:rsid w:val="00E9113D"/>
    <w:rsid w:val="00EA19F7"/>
    <w:rsid w:val="00EC37EC"/>
    <w:rsid w:val="00F85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13449C"/>
  <w15:chartTrackingRefBased/>
  <w15:docId w15:val="{FF470DBB-6569-4E45-9899-8E18126A8E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l">
    <w:name w:val="Normal"/>
    <w:qFormat/>
    <w:rPr>
      <w:lang w:val="hu-HU"/>
    </w:rPr>
  </w:style>
  <w:style w:type="paragraph" w:styleId="Cmsor1">
    <w:name w:val="heading 1"/>
    <w:basedOn w:val="Norml"/>
    <w:next w:val="Norml"/>
    <w:link w:val="Cmsor1Char"/>
    <w:uiPriority w:val="9"/>
    <w:qFormat/>
    <w:rsid w:val="002751F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styleId="NormlWeb">
    <w:name w:val="Normal (Web)"/>
    <w:basedOn w:val="Norml"/>
    <w:uiPriority w:val="99"/>
    <w:semiHidden/>
    <w:unhideWhenUsed/>
    <w:rsid w:val="00104C9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Listaszerbekezds">
    <w:name w:val="List Paragraph"/>
    <w:basedOn w:val="Norml"/>
    <w:uiPriority w:val="34"/>
    <w:qFormat/>
    <w:rsid w:val="00104C90"/>
    <w:pPr>
      <w:ind w:left="720"/>
      <w:contextualSpacing/>
    </w:pPr>
  </w:style>
  <w:style w:type="paragraph" w:styleId="Cm">
    <w:name w:val="Title"/>
    <w:basedOn w:val="Norml"/>
    <w:next w:val="Norml"/>
    <w:link w:val="CmChar"/>
    <w:uiPriority w:val="10"/>
    <w:qFormat/>
    <w:rsid w:val="002751F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mChar">
    <w:name w:val="Cím Char"/>
    <w:basedOn w:val="Bekezdsalapbettpusa"/>
    <w:link w:val="Cm"/>
    <w:uiPriority w:val="10"/>
    <w:rsid w:val="002751FB"/>
    <w:rPr>
      <w:rFonts w:asciiTheme="majorHAnsi" w:eastAsiaTheme="majorEastAsia" w:hAnsiTheme="majorHAnsi" w:cstheme="majorBidi"/>
      <w:spacing w:val="-10"/>
      <w:kern w:val="28"/>
      <w:sz w:val="56"/>
      <w:szCs w:val="56"/>
      <w:lang w:val="hu-HU"/>
    </w:rPr>
  </w:style>
  <w:style w:type="paragraph" w:styleId="Alcm">
    <w:name w:val="Subtitle"/>
    <w:basedOn w:val="Norml"/>
    <w:next w:val="Norml"/>
    <w:link w:val="AlcmChar"/>
    <w:uiPriority w:val="11"/>
    <w:qFormat/>
    <w:rsid w:val="002751FB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lcmChar">
    <w:name w:val="Alcím Char"/>
    <w:basedOn w:val="Bekezdsalapbettpusa"/>
    <w:link w:val="Alcm"/>
    <w:uiPriority w:val="11"/>
    <w:rsid w:val="002751FB"/>
    <w:rPr>
      <w:rFonts w:eastAsiaTheme="minorEastAsia"/>
      <w:color w:val="5A5A5A" w:themeColor="text1" w:themeTint="A5"/>
      <w:spacing w:val="15"/>
      <w:lang w:val="hu-HU"/>
    </w:rPr>
  </w:style>
  <w:style w:type="character" w:customStyle="1" w:styleId="Cmsor1Char">
    <w:name w:val="Címsor 1 Char"/>
    <w:basedOn w:val="Bekezdsalapbettpusa"/>
    <w:link w:val="Cmsor1"/>
    <w:uiPriority w:val="9"/>
    <w:rsid w:val="002751FB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hu-HU"/>
    </w:rPr>
  </w:style>
  <w:style w:type="table" w:styleId="Rcsostblzat">
    <w:name w:val="Table Grid"/>
    <w:basedOn w:val="Normltblzat"/>
    <w:uiPriority w:val="39"/>
    <w:rsid w:val="00EA19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Jegyzethivatkozs">
    <w:name w:val="annotation reference"/>
    <w:basedOn w:val="Bekezdsalapbettpusa"/>
    <w:uiPriority w:val="99"/>
    <w:semiHidden/>
    <w:unhideWhenUsed/>
    <w:rsid w:val="005F4316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5F4316"/>
    <w:pPr>
      <w:spacing w:line="240" w:lineRule="auto"/>
    </w:pPr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5F4316"/>
    <w:rPr>
      <w:sz w:val="20"/>
      <w:szCs w:val="20"/>
      <w:lang w:val="hu-HU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5F4316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5F4316"/>
    <w:rPr>
      <w:b/>
      <w:bCs/>
      <w:sz w:val="20"/>
      <w:szCs w:val="20"/>
      <w:lang w:val="hu-HU"/>
    </w:rPr>
  </w:style>
  <w:style w:type="paragraph" w:styleId="Buborkszveg">
    <w:name w:val="Balloon Text"/>
    <w:basedOn w:val="Norml"/>
    <w:link w:val="BuborkszvegChar"/>
    <w:uiPriority w:val="99"/>
    <w:semiHidden/>
    <w:unhideWhenUsed/>
    <w:rsid w:val="005F431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5F4316"/>
    <w:rPr>
      <w:rFonts w:ascii="Segoe UI" w:hAnsi="Segoe UI" w:cs="Segoe UI"/>
      <w:sz w:val="18"/>
      <w:szCs w:val="18"/>
      <w:lang w:val="hu-H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6045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microsoft.com/office/2011/relationships/commentsExtended" Target="commentsExtended.xml"/><Relationship Id="rId11" Type="http://schemas.openxmlformats.org/officeDocument/2006/relationships/theme" Target="theme/theme1.xml"/><Relationship Id="rId5" Type="http://schemas.openxmlformats.org/officeDocument/2006/relationships/comments" Target="comment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1</TotalTime>
  <Pages>3</Pages>
  <Words>465</Words>
  <Characters>3209</Characters>
  <Application>Microsoft Office Word</Application>
  <DocSecurity>0</DocSecurity>
  <Lines>26</Lines>
  <Paragraphs>7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bő Balázs</dc:creator>
  <cp:keywords/>
  <dc:description/>
  <cp:lastModifiedBy>Ács Péter</cp:lastModifiedBy>
  <cp:revision>52</cp:revision>
  <dcterms:created xsi:type="dcterms:W3CDTF">2016-10-10T14:57:00Z</dcterms:created>
  <dcterms:modified xsi:type="dcterms:W3CDTF">2016-10-10T20:13:00Z</dcterms:modified>
</cp:coreProperties>
</file>